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тчёт по лабораторной работе №</w:t>
      </w:r>
      <w:r w:rsidR="000A2200">
        <w:rPr>
          <w:b/>
          <w:color w:val="000000"/>
          <w:sz w:val="28"/>
          <w:szCs w:val="28"/>
        </w:rPr>
        <w:t>3</w:t>
      </w:r>
      <w:r w:rsidRPr="00B24DCA">
        <w:rPr>
          <w:b/>
          <w:color w:val="000000"/>
          <w:sz w:val="28"/>
          <w:szCs w:val="28"/>
        </w:rPr>
        <w:t>.</w:t>
      </w:r>
      <w:r w:rsidR="000A2200">
        <w:rPr>
          <w:b/>
          <w:color w:val="000000"/>
          <w:sz w:val="28"/>
          <w:szCs w:val="28"/>
        </w:rPr>
        <w:t>3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75764D" w:rsidRDefault="0075764D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75764D" w:rsidRDefault="0075764D" w:rsidP="0075764D">
      <w:pPr>
        <w:pStyle w:val="a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ртировка подсчетом.</w:t>
      </w:r>
      <w:r w:rsidR="003C47C7">
        <w:rPr>
          <w:rFonts w:ascii="Times New Roman" w:hAnsi="Times New Roman"/>
          <w:sz w:val="28"/>
          <w:szCs w:val="28"/>
        </w:rPr>
        <w:t xml:space="preserve"> </w:t>
      </w:r>
      <w:r w:rsidR="003C47C7" w:rsidRPr="003C47C7">
        <w:rPr>
          <w:rFonts w:ascii="Times New Roman" w:hAnsi="Times New Roman"/>
          <w:sz w:val="28"/>
          <w:szCs w:val="28"/>
        </w:rPr>
        <w:t xml:space="preserve">Заготавливаем n счетчиков и обнуляем их (можно заполнить единицами). Далее, сравниваем первый элемент с остальными и, в зависимости от того какой элемент </w:t>
      </w:r>
      <w:proofErr w:type="gramStart"/>
      <w:r w:rsidR="003C47C7" w:rsidRPr="003C47C7">
        <w:rPr>
          <w:rFonts w:ascii="Times New Roman" w:hAnsi="Times New Roman"/>
          <w:sz w:val="28"/>
          <w:szCs w:val="28"/>
        </w:rPr>
        <w:t>больший,  счетчик</w:t>
      </w:r>
      <w:proofErr w:type="gramEnd"/>
      <w:r w:rsidR="003C47C7" w:rsidRPr="003C47C7">
        <w:rPr>
          <w:rFonts w:ascii="Times New Roman" w:hAnsi="Times New Roman"/>
          <w:sz w:val="28"/>
          <w:szCs w:val="28"/>
        </w:rPr>
        <w:t xml:space="preserve"> этого элемента увеличиваем на единицу. Затем второй элемент сравниваем с остальными, начиная с третьего и т.д. В результате, после сравнения n-1-го c n-м, счетчики будут содержать номера элементов в отсортированной последовательности без единицы, </w:t>
      </w:r>
      <w:proofErr w:type="gramStart"/>
      <w:r w:rsidR="003C47C7" w:rsidRPr="003C47C7">
        <w:rPr>
          <w:rFonts w:ascii="Times New Roman" w:hAnsi="Times New Roman"/>
          <w:sz w:val="28"/>
          <w:szCs w:val="28"/>
        </w:rPr>
        <w:t>если  счетчики</w:t>
      </w:r>
      <w:proofErr w:type="gramEnd"/>
      <w:r w:rsidR="003C47C7" w:rsidRPr="003C47C7">
        <w:rPr>
          <w:rFonts w:ascii="Times New Roman" w:hAnsi="Times New Roman"/>
          <w:sz w:val="28"/>
          <w:szCs w:val="28"/>
        </w:rPr>
        <w:t xml:space="preserve"> вначале обнулялись и номера, если им были присвоены единицы. После этого достаточно одного цикла для получения нового упорядоченного массива из старого.</w:t>
      </w:r>
    </w:p>
    <w:p w:rsidR="003C47C7" w:rsidRDefault="003C47C7" w:rsidP="0075764D">
      <w:pPr>
        <w:pStyle w:val="a4"/>
        <w:rPr>
          <w:rFonts w:ascii="Times New Roman" w:hAnsi="Times New Roman"/>
          <w:sz w:val="28"/>
          <w:szCs w:val="28"/>
        </w:rPr>
      </w:pPr>
    </w:p>
    <w:p w:rsidR="003C47C7" w:rsidRDefault="003C47C7" w:rsidP="003C47C7">
      <w:pPr>
        <w:pStyle w:val="a4"/>
        <w:jc w:val="center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/>
          <w:sz w:val="28"/>
          <w:szCs w:val="28"/>
        </w:rPr>
        <w:t xml:space="preserve">Код </w:t>
      </w:r>
      <w:r>
        <w:rPr>
          <w:rFonts w:ascii="Times New Roman" w:hAnsi="Times New Roman"/>
          <w:b/>
          <w:sz w:val="28"/>
          <w:szCs w:val="28"/>
          <w:lang w:val="en-US"/>
        </w:rPr>
        <w:t>Delphi 10:</w:t>
      </w:r>
    </w:p>
    <w:p w:rsidR="003C47C7" w:rsidRDefault="003C47C7" w:rsidP="003C47C7">
      <w:pPr>
        <w:pStyle w:val="a4"/>
        <w:jc w:val="center"/>
        <w:rPr>
          <w:rFonts w:ascii="Times New Roman" w:hAnsi="Times New Roman"/>
          <w:b/>
          <w:sz w:val="28"/>
          <w:szCs w:val="28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gram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Project11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808080"/>
          <w:sz w:val="18"/>
          <w:szCs w:val="18"/>
          <w:lang w:val="en-US"/>
        </w:rPr>
        <w:t>{$APPTYPE CONSOLE}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SysUtils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>1..100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f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Coun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rray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>1..100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f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in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ax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>100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OutputConso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i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for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],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ange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ArrayofCounters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Coun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for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ArrayofCounters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 -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for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&lt;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]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ArrayofCounters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j])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ArrayofCounters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]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ArrayofCounters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j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Step [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]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OutputConso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 xml:space="preserve">function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oiceInpu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Input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repeat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nput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nput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UpCas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Input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Input 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Y</w:t>
      </w:r>
      <w:proofErr w:type="gramStart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or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Input 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N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Incorrect input. Enter Y(Yes) or N(No)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oiceInpu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= Input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ShowAnswer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Number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i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Sorted Array is: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],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Enter the name of file (.txt)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not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FileExists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File does not exist. Try again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Assign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Would you like to rewrite the file? Enter Y(Yes) or N(No)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oiceInpu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Y'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try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write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ShowAnswer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Access is not allowed. Try again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:=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els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try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Append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ShowAnswer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Access is not allowed. Try again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:=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lose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eckDigi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igit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try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Digit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. Enter number from interval [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Low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, 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     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,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]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eckDigi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= Digit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eck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try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um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Num &gt;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in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Num &lt;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ax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Enter number from interval [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in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ax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]: 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FF"/>
          <w:sz w:val="18"/>
          <w:szCs w:val="18"/>
        </w:rPr>
        <w:t xml:space="preserve">                     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. Enter number from interval [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in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00"/>
          <w:sz w:val="18"/>
          <w:szCs w:val="18"/>
        </w:rPr>
        <w:t xml:space="preserve">              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ax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]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eck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= Num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GetDataConso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i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Enter number of elements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umber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eckNumbe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Enter element[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]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eckDigi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eckDigi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Digit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try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ad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, Digit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. Enter number from interval [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Low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, 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       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..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High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,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]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eckDigi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= Digit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adFrom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set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umber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not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Eo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] :=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eckDigi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umber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Dec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umber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GetData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Enter file name(.txt)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not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FileExists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File does not exist. Try again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els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Assign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set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SeekEof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File is empty. Try again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 xml:space="preserve">            </w:t>
      </w:r>
      <w:proofErr w:type="spellStart"/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>else</w:t>
      </w:r>
      <w:proofErr w:type="spellEnd"/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 xml:space="preserve">            </w:t>
      </w:r>
      <w:proofErr w:type="spellStart"/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>begin</w:t>
      </w:r>
      <w:proofErr w:type="spellEnd"/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 xml:space="preserve">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adFrom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>procedure</w:t>
      </w:r>
      <w:proofErr w:type="spellEnd"/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 xml:space="preserve">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</w:rPr>
        <w:t>Mai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</w:rPr>
      </w:pPr>
      <w:proofErr w:type="spellStart"/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>var</w:t>
      </w:r>
      <w:proofErr w:type="spellEnd"/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TArr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Number: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This program sorts array by counting method.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Would you like to use File input instead of Console input? Enter Y(Yes) or 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>
        <w:rPr>
          <w:rFonts w:ascii="Courier New" w:hAnsi="Courier New" w:cs="Courier New"/>
          <w:color w:val="0000FF"/>
          <w:sz w:val="18"/>
          <w:szCs w:val="18"/>
        </w:rPr>
        <w:t xml:space="preserve">         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N(No)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oiceInpu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Y'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GetData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GetDataConso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Initial array is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OutputConso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ange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Would you like to write down the answer to File instead of Console? Enter 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Y(Yes) or N(No): 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ChoiceInput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Y'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OutputFi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Sorted Array is: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OutputConsole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umber,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3C47C7">
        <w:rPr>
          <w:rFonts w:ascii="Courier New" w:hAnsi="Courier New" w:cs="Courier New"/>
          <w:color w:val="0000FF"/>
          <w:sz w:val="18"/>
          <w:szCs w:val="18"/>
          <w:lang w:val="en-US"/>
        </w:rPr>
        <w:t>'Press "Enter" to exit.'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3C47C7" w:rsidRP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Main(</w:t>
      </w:r>
      <w:proofErr w:type="gramEnd"/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3C47C7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3C47C7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Скриншоты:</w:t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</w:rPr>
        <w:drawing>
          <wp:inline distT="0" distB="0" distL="0" distR="0">
            <wp:extent cx="5935980" cy="34290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47C7" w:rsidRDefault="003C47C7" w:rsidP="003C47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</w:rPr>
        <w:drawing>
          <wp:inline distT="0" distB="0" distL="0" distR="0">
            <wp:extent cx="5943600" cy="29337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47C7" w:rsidRDefault="00732D9D" w:rsidP="003C47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</w:rPr>
        <w:drawing>
          <wp:inline distT="0" distB="0" distL="0" distR="0" wp14:anchorId="00A740A2" wp14:editId="2B6728CC">
            <wp:extent cx="2392680" cy="982980"/>
            <wp:effectExtent l="0" t="0" r="762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268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47C7" w:rsidRDefault="00732D9D" w:rsidP="003C47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noProof/>
          <w:color w:val="000000"/>
          <w:sz w:val="28"/>
          <w:szCs w:val="28"/>
        </w:rPr>
        <w:drawing>
          <wp:inline distT="0" distB="0" distL="0" distR="0" wp14:anchorId="37413325" wp14:editId="5B53F4D2">
            <wp:extent cx="2545080" cy="101346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080" cy="101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4D3C" w:rsidRDefault="00E34D3C" w:rsidP="003C47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34D3C" w:rsidRDefault="00E34D3C" w:rsidP="003C47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34D3C" w:rsidRDefault="00E34D3C" w:rsidP="003C47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E34D3C" w:rsidRDefault="00E34D3C" w:rsidP="003C47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Блок-схема:</w:t>
      </w:r>
    </w:p>
    <w:p w:rsidR="0044187A" w:rsidRDefault="0044187A" w:rsidP="0044187A">
      <w:pPr>
        <w:autoSpaceDE w:val="0"/>
        <w:autoSpaceDN w:val="0"/>
        <w:adjustRightInd w:val="0"/>
        <w:spacing w:after="0" w:line="240" w:lineRule="auto"/>
        <w:jc w:val="center"/>
      </w:pPr>
      <w:r>
        <w:object w:dxaOrig="10423" w:dyaOrig="16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8.4pt;height:716.4pt" o:ole="">
            <v:imagedata r:id="rId9" o:title=""/>
          </v:shape>
          <o:OLEObject Type="Embed" ProgID="Visio.Drawing.11" ShapeID="_x0000_i1032" DrawAspect="Content" ObjectID="_1604852946" r:id="rId10"/>
        </w:object>
      </w: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  <w:r>
        <w:object w:dxaOrig="9792" w:dyaOrig="10493">
          <v:shape id="_x0000_i1036" type="#_x0000_t75" style="width:467.4pt;height:501pt" o:ole="">
            <v:imagedata r:id="rId11" o:title=""/>
          </v:shape>
          <o:OLEObject Type="Embed" ProgID="Visio.Drawing.11" ShapeID="_x0000_i1036" DrawAspect="Content" ObjectID="_1604852947" r:id="rId12"/>
        </w:object>
      </w: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</w:p>
    <w:p w:rsidR="000E4086" w:rsidRPr="0044187A" w:rsidRDefault="000E4086" w:rsidP="0044187A">
      <w:pPr>
        <w:autoSpaceDE w:val="0"/>
        <w:autoSpaceDN w:val="0"/>
        <w:adjustRightInd w:val="0"/>
        <w:spacing w:after="0" w:line="240" w:lineRule="auto"/>
        <w:jc w:val="center"/>
      </w:pPr>
      <w:r>
        <w:object w:dxaOrig="9977" w:dyaOrig="13435">
          <v:shape id="_x0000_i1038" type="#_x0000_t75" style="width:467.4pt;height:629.4pt" o:ole="">
            <v:imagedata r:id="rId13" o:title=""/>
          </v:shape>
          <o:OLEObject Type="Embed" ProgID="Visio.Drawing.11" ShapeID="_x0000_i1038" DrawAspect="Content" ObjectID="_1604852948" r:id="rId14"/>
        </w:object>
      </w:r>
      <w:bookmarkStart w:id="0" w:name="_GoBack"/>
      <w:bookmarkEnd w:id="0"/>
    </w:p>
    <w:sectPr w:rsidR="000E4086" w:rsidRPr="0044187A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4DCA"/>
    <w:rsid w:val="000A2200"/>
    <w:rsid w:val="000E4086"/>
    <w:rsid w:val="001A3E03"/>
    <w:rsid w:val="003254A1"/>
    <w:rsid w:val="003C47C7"/>
    <w:rsid w:val="0042553E"/>
    <w:rsid w:val="0044187A"/>
    <w:rsid w:val="00732D9D"/>
    <w:rsid w:val="0075764D"/>
    <w:rsid w:val="00B24DCA"/>
    <w:rsid w:val="00BC5488"/>
    <w:rsid w:val="00E34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1AE956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Plain Text"/>
    <w:basedOn w:val="a"/>
    <w:link w:val="a5"/>
    <w:unhideWhenUsed/>
    <w:rsid w:val="0075764D"/>
    <w:pPr>
      <w:widowControl w:val="0"/>
      <w:snapToGrid w:val="0"/>
      <w:spacing w:after="0" w:line="240" w:lineRule="auto"/>
    </w:pPr>
    <w:rPr>
      <w:rFonts w:ascii="Courier New" w:eastAsia="Times New Roman" w:hAnsi="Courier New" w:cs="Times New Roman"/>
      <w:sz w:val="24"/>
      <w:szCs w:val="20"/>
      <w:lang w:eastAsia="ru-RU"/>
    </w:rPr>
  </w:style>
  <w:style w:type="character" w:customStyle="1" w:styleId="a5">
    <w:name w:val="Текст Знак"/>
    <w:basedOn w:val="a0"/>
    <w:link w:val="a4"/>
    <w:rsid w:val="0075764D"/>
    <w:rPr>
      <w:rFonts w:ascii="Courier New" w:eastAsia="Times New Roman" w:hAnsi="Courier New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6133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</TotalTime>
  <Pages>9</Pages>
  <Words>1119</Words>
  <Characters>6382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Максим Гладкий</cp:lastModifiedBy>
  <cp:revision>6</cp:revision>
  <dcterms:created xsi:type="dcterms:W3CDTF">2018-11-27T13:56:00Z</dcterms:created>
  <dcterms:modified xsi:type="dcterms:W3CDTF">2018-11-27T16:43:00Z</dcterms:modified>
</cp:coreProperties>
</file>